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xlsm" ContentType="application/vnd.ms-excel.sheet.macroEnabled.12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395A" w:rsidRDefault="00D20E4D">
      <w:r>
        <w:t xml:space="preserve">Да, тут прошлый </w:t>
      </w:r>
      <w:proofErr w:type="spellStart"/>
      <w:r>
        <w:rPr>
          <w:lang w:val="en-US"/>
        </w:rPr>
        <w:t>docx</w:t>
      </w:r>
      <w:proofErr w:type="spellEnd"/>
      <w:r w:rsidRPr="00D20E4D">
        <w:t xml:space="preserve"> </w:t>
      </w:r>
      <w:r>
        <w:t>файл с вложениями:</w:t>
      </w:r>
    </w:p>
    <w:p w:rsidR="00D20E4D" w:rsidRDefault="00D20E4D">
      <w:r w:rsidRPr="00D20E4D">
        <w:object w:dxaOrig="9355" w:dyaOrig="9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58.3pt" o:ole="">
            <v:imagedata r:id="rId4" o:title=""/>
          </v:shape>
          <o:OLEObject Type="Embed" ProgID="Word.Document.12" ShapeID="_x0000_i1025" DrawAspect="Content" ObjectID="_1664300836" r:id="rId5">
            <o:FieldCodes>\s</o:FieldCodes>
          </o:OLEObject>
        </w:object>
      </w:r>
    </w:p>
    <w:p w:rsidR="00D20E4D" w:rsidRDefault="00D20E4D">
      <w:r>
        <w:t>Вот немножко котиков</w:t>
      </w:r>
    </w:p>
    <w:p w:rsidR="00D20E4D" w:rsidRDefault="00D20E4D"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5" name="Рисунок 5" descr="C:\Users\dronp\Desktop\ImageRecognition\cats\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ronp\Desktop\ImageRecognition\cats\35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4" name="Рисунок 4" descr="C:\Users\dronp\Desktop\ImageRecognition\cats\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ronp\Desktop\ImageRecognition\cats\34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3" name="Рисунок 3" descr="C:\Users\dronp\Desktop\ImageRecognition\cats\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ronp\Desktop\ImageRecognition\cats\3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2" name="Рисунок 2" descr="C:\Users\dronp\Desktop\ImageRecognition\cats\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ronp\Desktop\ImageRecognition\cats\3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1" name="Рисунок 1" descr="C:\Users\dronp\Desktop\ImageRecognition\cats\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ronp\Desktop\ImageRecognition\cats\3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10" name="Рисунок 10" descr="C:\Users\dronp\Desktop\ImageRecognition\cats\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ronp\Desktop\ImageRecognition\cats\5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9" name="Рисунок 9" descr="C:\Users\dronp\Desktop\ImageRecognition\cats\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ronp\Desktop\ImageRecognition\cats\49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8" name="Рисунок 8" descr="C:\Users\dronp\Desktop\ImageRecognition\cats\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ronp\Desktop\ImageRecognition\cats\48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7" name="Рисунок 7" descr="C:\Users\dronp\Desktop\ImageRecognition\cats\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ronp\Desktop\ImageRecognition\cats\4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0E4D">
        <w:rPr>
          <w:noProof/>
          <w:lang w:eastAsia="ru-RU"/>
        </w:rPr>
        <w:drawing>
          <wp:inline distT="0" distB="0" distL="0" distR="0">
            <wp:extent cx="612140" cy="612140"/>
            <wp:effectExtent l="0" t="0" r="0" b="0"/>
            <wp:docPr id="6" name="Рисунок 6" descr="C:\Users\dronp\Desktop\ImageRecognition\cats\4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ronp\Desktop\ImageRecognition\cats\46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" cy="6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/>
    <w:p w:rsidR="00D20E4D" w:rsidRDefault="00D20E4D">
      <w:r>
        <w:t xml:space="preserve">Вот немного </w:t>
      </w:r>
      <w:r>
        <w:rPr>
          <w:lang w:val="en-US"/>
        </w:rPr>
        <w:t>JSON’</w:t>
      </w:r>
      <w:r>
        <w:t>а</w:t>
      </w:r>
    </w:p>
    <w:p w:rsidR="00D20E4D" w:rsidRDefault="00D20E4D">
      <w:pPr>
        <w:rPr>
          <w:lang w:val="en-US"/>
        </w:rPr>
      </w:pPr>
      <w:r w:rsidRPr="00D20E4D">
        <w:rPr>
          <w:lang w:val="en-US"/>
        </w:rPr>
        <w:object w:dxaOrig="901" w:dyaOrig="811">
          <v:shape id="_x0000_i1036" type="#_x0000_t75" style="width:45.1pt;height:40.7pt" o:ole="">
            <v:imagedata r:id="rId16" o:title=""/>
          </v:shape>
          <o:OLEObject Type="Embed" ProgID="Package" ShapeID="_x0000_i1036" DrawAspect="Content" ObjectID="_1664300837" r:id="rId17"/>
        </w:object>
      </w:r>
    </w:p>
    <w:p w:rsidR="00D20E4D" w:rsidRDefault="00D20E4D">
      <w:pPr>
        <w:rPr>
          <w:lang w:val="en-US"/>
        </w:rPr>
      </w:pPr>
    </w:p>
    <w:p w:rsidR="00D20E4D" w:rsidRDefault="00D20E4D">
      <w:r>
        <w:t>Текстовый файлик с питоном:</w:t>
      </w:r>
    </w:p>
    <w:p w:rsidR="00D20E4D" w:rsidRDefault="00D20E4D">
      <w:r w:rsidRPr="00D20E4D">
        <w:object w:dxaOrig="676" w:dyaOrig="811">
          <v:shape id="_x0000_i1037" type="#_x0000_t75" style="width:33.8pt;height:40.7pt" o:ole="">
            <v:imagedata r:id="rId18" o:title=""/>
          </v:shape>
          <o:OLEObject Type="Embed" ProgID="Package" ShapeID="_x0000_i1037" DrawAspect="Content" ObjectID="_1664300838" r:id="rId19"/>
        </w:object>
      </w:r>
    </w:p>
    <w:p w:rsidR="00D20E4D" w:rsidRDefault="00D20E4D">
      <w:r>
        <w:t>Ещё картинка:</w:t>
      </w:r>
    </w:p>
    <w:p w:rsidR="00D20E4D" w:rsidRDefault="00D20E4D">
      <w:r w:rsidRPr="00D20E4D">
        <w:rPr>
          <w:noProof/>
          <w:lang w:eastAsia="ru-RU"/>
        </w:rPr>
        <w:drawing>
          <wp:inline distT="0" distB="0" distL="0" distR="0">
            <wp:extent cx="5494655" cy="2417445"/>
            <wp:effectExtent l="0" t="0" r="0" b="0"/>
            <wp:docPr id="11" name="Рисунок 11" descr="C:\Users\dronp\Desktop\gan_diagram_discriminator[1]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ronp\Desktop\gan_diagram_discriminator[1]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241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>
      <w:r>
        <w:t xml:space="preserve">Теперь </w:t>
      </w:r>
      <w:proofErr w:type="spellStart"/>
      <w:r>
        <w:t>гифка</w:t>
      </w:r>
      <w:proofErr w:type="spellEnd"/>
      <w:r>
        <w:t>:</w:t>
      </w:r>
    </w:p>
    <w:p w:rsidR="00D20E4D" w:rsidRDefault="00D20E4D">
      <w:r w:rsidRPr="00D20E4D">
        <w:rPr>
          <w:noProof/>
          <w:lang w:eastAsia="ru-RU"/>
        </w:rPr>
        <w:drawing>
          <wp:inline distT="0" distB="0" distL="0" distR="0">
            <wp:extent cx="5940425" cy="3370820"/>
            <wp:effectExtent l="0" t="0" r="3175" b="1270"/>
            <wp:docPr id="12" name="Рисунок 12" descr="C:\Users\dronp\Dropbox\ВМК\Мага\Спецкурс\gifs\proga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ronp\Dropbox\ВМК\Мага\Спецкурс\gifs\progan.gif"/>
                    <pic:cNvPicPr>
                      <a:picLocks noChangeAspect="1" noChangeArrowheads="1" noCrop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7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E4D" w:rsidRDefault="00D20E4D">
      <w:r>
        <w:t xml:space="preserve">Небольшая </w:t>
      </w:r>
      <w:r>
        <w:rPr>
          <w:lang w:val="en-US"/>
        </w:rPr>
        <w:t>csv’</w:t>
      </w:r>
      <w:proofErr w:type="spellStart"/>
      <w:r>
        <w:t>шка</w:t>
      </w:r>
      <w:proofErr w:type="spellEnd"/>
      <w:r>
        <w:t>:</w:t>
      </w:r>
    </w:p>
    <w:p w:rsidR="00D20E4D" w:rsidRDefault="00D20E4D">
      <w:r w:rsidRPr="00D20E4D">
        <w:object w:dxaOrig="3123" w:dyaOrig="23583">
          <v:shape id="_x0000_i1040" type="#_x0000_t75" style="width:155.9pt;height:1178.9pt" o:ole="">
            <v:imagedata r:id="rId22" o:title=""/>
          </v:shape>
          <o:OLEObject Type="Embed" ProgID="Excel.SheetMacroEnabled.12" ShapeID="_x0000_i1040" DrawAspect="Content" ObjectID="_1664300839" r:id="rId23"/>
        </w:object>
      </w:r>
    </w:p>
    <w:p w:rsidR="00D20E4D" w:rsidRDefault="00D20E4D">
      <w:r>
        <w:lastRenderedPageBreak/>
        <w:t xml:space="preserve">Ещё одна </w:t>
      </w:r>
      <w:proofErr w:type="spellStart"/>
      <w:r>
        <w:rPr>
          <w:lang w:val="en-US"/>
        </w:rPr>
        <w:t>xlsx</w:t>
      </w:r>
      <w:proofErr w:type="spellEnd"/>
      <w:r>
        <w:rPr>
          <w:lang w:val="en-US"/>
        </w:rPr>
        <w:t>’</w:t>
      </w:r>
      <w:proofErr w:type="spellStart"/>
      <w:r>
        <w:t>шка</w:t>
      </w:r>
      <w:proofErr w:type="spellEnd"/>
    </w:p>
    <w:p w:rsidR="00D20E4D" w:rsidRDefault="00D20E4D">
      <w:r w:rsidRPr="00D20E4D">
        <w:object w:dxaOrig="9297" w:dyaOrig="17765">
          <v:shape id="_x0000_i1041" type="#_x0000_t75" style="width:464.55pt;height:888.4pt" o:ole="">
            <v:imagedata r:id="rId24" o:title=""/>
          </v:shape>
          <o:OLEObject Type="Embed" ProgID="Excel.Sheet.12" ShapeID="_x0000_i1041" DrawAspect="Content" ObjectID="_1664300840" r:id="rId25"/>
        </w:object>
      </w:r>
    </w:p>
    <w:p w:rsidR="00D20E4D" w:rsidRDefault="00D20E4D"/>
    <w:p w:rsidR="00D05348" w:rsidRDefault="00D05348">
      <w:pPr>
        <w:rPr>
          <w:lang w:val="en-US"/>
        </w:rPr>
      </w:pPr>
      <w:r>
        <w:t xml:space="preserve">Ещё один </w:t>
      </w:r>
      <w:proofErr w:type="spellStart"/>
      <w:r>
        <w:rPr>
          <w:lang w:val="en-US"/>
        </w:rPr>
        <w:t>docx</w:t>
      </w:r>
      <w:proofErr w:type="spellEnd"/>
    </w:p>
    <w:p w:rsidR="00D05348" w:rsidRDefault="00D05348">
      <w:pPr>
        <w:rPr>
          <w:lang w:val="en-US"/>
        </w:rPr>
      </w:pPr>
      <w:r w:rsidRPr="00D05348">
        <w:rPr>
          <w:lang w:val="en-US"/>
        </w:rPr>
        <w:object w:dxaOrig="9360" w:dyaOrig="12311">
          <v:shape id="_x0000_i1042" type="#_x0000_t75" style="width:468.3pt;height:615.45pt" o:ole="">
            <v:imagedata r:id="rId26" o:title=""/>
          </v:shape>
          <o:OLEObject Type="Embed" ProgID="Word.Document.12" ShapeID="_x0000_i1042" DrawAspect="Content" ObjectID="_1664300841" r:id="rId27">
            <o:FieldCodes>\s</o:FieldCodes>
          </o:OLEObject>
        </w:object>
      </w:r>
    </w:p>
    <w:p w:rsidR="00D05348" w:rsidRDefault="00D05348">
      <w:pPr>
        <w:rPr>
          <w:lang w:val="en-US"/>
        </w:rPr>
      </w:pPr>
      <w:r>
        <w:t xml:space="preserve">Немного </w:t>
      </w:r>
      <w:proofErr w:type="spellStart"/>
      <w:r>
        <w:rPr>
          <w:lang w:val="en-US"/>
        </w:rPr>
        <w:t>visio</w:t>
      </w:r>
      <w:proofErr w:type="spellEnd"/>
    </w:p>
    <w:bookmarkStart w:id="0" w:name="_GoBack"/>
    <w:p w:rsidR="00D05348" w:rsidRPr="00D05348" w:rsidRDefault="00D05348">
      <w:pPr>
        <w:rPr>
          <w:lang w:val="en-US"/>
        </w:rPr>
      </w:pPr>
      <w:r w:rsidRPr="00D05348">
        <w:rPr>
          <w:lang w:val="en-US"/>
        </w:rPr>
        <w:object w:dxaOrig="10756" w:dyaOrig="15301">
          <v:shape id="_x0000_i1043" type="#_x0000_t75" style="width:537.8pt;height:765.1pt" o:ole="">
            <v:imagedata r:id="rId28" o:title=""/>
          </v:shape>
          <o:OLEObject Type="Embed" ProgID="Visio.Drawing.15" ShapeID="_x0000_i1043" DrawAspect="Content" ObjectID="_1664300842" r:id="rId29"/>
        </w:object>
      </w:r>
      <w:bookmarkEnd w:id="0"/>
    </w:p>
    <w:sectPr w:rsidR="00D05348" w:rsidRPr="00D053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E4D"/>
    <w:rsid w:val="002500BF"/>
    <w:rsid w:val="00716BC4"/>
    <w:rsid w:val="00D05348"/>
    <w:rsid w:val="00D20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272F90"/>
  <w15:chartTrackingRefBased/>
  <w15:docId w15:val="{818DCE9A-DCB7-44F3-829E-2005B30EB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00BF"/>
    <w:rPr>
      <w:sz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500B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3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500BF"/>
    <w:rPr>
      <w:rFonts w:asciiTheme="majorHAnsi" w:eastAsiaTheme="majorEastAsia" w:hAnsiTheme="majorHAnsi" w:cstheme="majorBidi"/>
      <w:color w:val="2E74B5" w:themeColor="accent1" w:themeShade="BF"/>
      <w:sz w:val="3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jpeg"/><Relationship Id="rId18" Type="http://schemas.openxmlformats.org/officeDocument/2006/relationships/image" Target="media/image13.emf"/><Relationship Id="rId26" Type="http://schemas.openxmlformats.org/officeDocument/2006/relationships/image" Target="media/image18.emf"/><Relationship Id="rId3" Type="http://schemas.openxmlformats.org/officeDocument/2006/relationships/webSettings" Target="webSettings.xml"/><Relationship Id="rId21" Type="http://schemas.openxmlformats.org/officeDocument/2006/relationships/image" Target="media/image15.gif"/><Relationship Id="rId7" Type="http://schemas.openxmlformats.org/officeDocument/2006/relationships/image" Target="media/image3.jpeg"/><Relationship Id="rId12" Type="http://schemas.openxmlformats.org/officeDocument/2006/relationships/image" Target="media/image8.jpeg"/><Relationship Id="rId17" Type="http://schemas.openxmlformats.org/officeDocument/2006/relationships/oleObject" Target="embeddings/oleObject1.bin"/><Relationship Id="rId25" Type="http://schemas.openxmlformats.org/officeDocument/2006/relationships/package" Target="embeddings/_____Microsoft_Excel.xlsx"/><Relationship Id="rId2" Type="http://schemas.openxmlformats.org/officeDocument/2006/relationships/settings" Target="settings.xml"/><Relationship Id="rId16" Type="http://schemas.openxmlformats.org/officeDocument/2006/relationships/image" Target="media/image12.emf"/><Relationship Id="rId20" Type="http://schemas.openxmlformats.org/officeDocument/2006/relationships/image" Target="media/image14.png"/><Relationship Id="rId29" Type="http://schemas.openxmlformats.org/officeDocument/2006/relationships/package" Target="embeddings/_________Microsoft_Visio.vsdx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7.jpeg"/><Relationship Id="rId24" Type="http://schemas.openxmlformats.org/officeDocument/2006/relationships/image" Target="media/image17.emf"/><Relationship Id="rId5" Type="http://schemas.openxmlformats.org/officeDocument/2006/relationships/package" Target="embeddings/_________Microsoft_Word.docx"/><Relationship Id="rId15" Type="http://schemas.openxmlformats.org/officeDocument/2006/relationships/image" Target="media/image11.jpeg"/><Relationship Id="rId23" Type="http://schemas.openxmlformats.org/officeDocument/2006/relationships/package" Target="embeddings/_____Microsoft_Excel______________________.xlsm"/><Relationship Id="rId28" Type="http://schemas.openxmlformats.org/officeDocument/2006/relationships/image" Target="media/image19.emf"/><Relationship Id="rId10" Type="http://schemas.openxmlformats.org/officeDocument/2006/relationships/image" Target="media/image6.jpeg"/><Relationship Id="rId19" Type="http://schemas.openxmlformats.org/officeDocument/2006/relationships/oleObject" Target="embeddings/oleObject2.bin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image" Target="media/image5.jpeg"/><Relationship Id="rId14" Type="http://schemas.openxmlformats.org/officeDocument/2006/relationships/image" Target="media/image10.jpeg"/><Relationship Id="rId22" Type="http://schemas.openxmlformats.org/officeDocument/2006/relationships/image" Target="media/image16.emf"/><Relationship Id="rId27" Type="http://schemas.openxmlformats.org/officeDocument/2006/relationships/package" Target="embeddings/_________Microsoft_Word1.doc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63</Words>
  <Characters>361</Characters>
  <Application>Microsoft Office Word</Application>
  <DocSecurity>0</DocSecurity>
  <Lines>3</Lines>
  <Paragraphs>1</Paragraphs>
  <ScaleCrop>false</ScaleCrop>
  <Company/>
  <LinksUpToDate>false</LinksUpToDate>
  <CharactersWithSpaces>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Perminov</dc:creator>
  <cp:keywords/>
  <dc:description/>
  <cp:lastModifiedBy>Andrew Perminov</cp:lastModifiedBy>
  <cp:revision>2</cp:revision>
  <dcterms:created xsi:type="dcterms:W3CDTF">2020-10-15T17:55:00Z</dcterms:created>
  <dcterms:modified xsi:type="dcterms:W3CDTF">2020-10-15T18:00:00Z</dcterms:modified>
</cp:coreProperties>
</file>